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циональный исследовательский университет «МЭИ»</w:t>
      </w: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Pr="008B0855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165583" w:rsidP="00B927E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ЛАБОРАТОРНАЯ РАБОТА №</w:t>
      </w:r>
      <w:r w:rsidR="00E26386">
        <w:rPr>
          <w:rFonts w:ascii="Times New Roman" w:hAnsi="Times New Roman" w:cs="Times New Roman"/>
          <w:sz w:val="28"/>
        </w:rPr>
        <w:t>4</w:t>
      </w:r>
    </w:p>
    <w:p w:rsidR="00B927E1" w:rsidRPr="008B0855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E26386" w:rsidRPr="00E26386" w:rsidRDefault="00E26386" w:rsidP="00E26386">
      <w:pPr>
        <w:jc w:val="center"/>
        <w:rPr>
          <w:rFonts w:ascii="Times New Roman" w:hAnsi="Times New Roman" w:cs="Times New Roman"/>
          <w:sz w:val="28"/>
          <w:szCs w:val="28"/>
        </w:rPr>
      </w:pPr>
      <w:r w:rsidRPr="00E26386">
        <w:rPr>
          <w:rFonts w:ascii="Times New Roman" w:hAnsi="Times New Roman" w:cs="Times New Roman"/>
          <w:sz w:val="28"/>
          <w:szCs w:val="28"/>
        </w:rPr>
        <w:t>«Определение настроечных параметров регулятора методом</w:t>
      </w:r>
    </w:p>
    <w:p w:rsidR="00B927E1" w:rsidRDefault="00E26386" w:rsidP="00E26386">
      <w:pPr>
        <w:jc w:val="center"/>
        <w:rPr>
          <w:rFonts w:ascii="Times New Roman" w:hAnsi="Times New Roman" w:cs="Times New Roman"/>
          <w:sz w:val="28"/>
        </w:rPr>
      </w:pPr>
      <w:r w:rsidRPr="00E26386">
        <w:rPr>
          <w:rFonts w:ascii="Times New Roman" w:hAnsi="Times New Roman" w:cs="Times New Roman"/>
          <w:sz w:val="28"/>
          <w:szCs w:val="28"/>
        </w:rPr>
        <w:t>автоматического подбора»</w:t>
      </w: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right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ыполнил: </w:t>
      </w:r>
      <w:r w:rsidR="00B87DD6">
        <w:rPr>
          <w:rFonts w:ascii="Times New Roman" w:hAnsi="Times New Roman" w:cs="Times New Roman"/>
          <w:sz w:val="28"/>
        </w:rPr>
        <w:t>Максимов Р.С.</w:t>
      </w:r>
    </w:p>
    <w:p w:rsidR="00B927E1" w:rsidRDefault="00B927E1" w:rsidP="00B927E1">
      <w:pPr>
        <w:rPr>
          <w:rFonts w:ascii="Times New Roman" w:hAnsi="Times New Roman" w:cs="Times New Roman"/>
          <w:sz w:val="28"/>
        </w:rPr>
      </w:pPr>
    </w:p>
    <w:p w:rsidR="00542367" w:rsidRDefault="00542367" w:rsidP="00B927E1">
      <w:pPr>
        <w:rPr>
          <w:rFonts w:ascii="Times New Roman" w:hAnsi="Times New Roman" w:cs="Times New Roman"/>
          <w:sz w:val="28"/>
        </w:rPr>
      </w:pPr>
    </w:p>
    <w:p w:rsidR="00542367" w:rsidRDefault="00542367" w:rsidP="00B927E1">
      <w:pPr>
        <w:rPr>
          <w:rFonts w:ascii="Times New Roman" w:hAnsi="Times New Roman" w:cs="Times New Roman"/>
          <w:sz w:val="28"/>
        </w:rPr>
      </w:pPr>
      <w:bookmarkStart w:id="0" w:name="_GoBack"/>
      <w:bookmarkEnd w:id="0"/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Pr="00ED1FF0" w:rsidRDefault="00B927E1" w:rsidP="00B927E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осква 2019 г.</w:t>
      </w: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pStyle w:val="4"/>
        <w:numPr>
          <w:ilvl w:val="0"/>
          <w:numId w:val="1"/>
        </w:numPr>
        <w:spacing w:before="0" w:line="360" w:lineRule="auto"/>
        <w:rPr>
          <w:b/>
          <w:sz w:val="28"/>
          <w:szCs w:val="28"/>
        </w:rPr>
      </w:pPr>
      <w:r w:rsidRPr="003A63EB">
        <w:rPr>
          <w:b/>
          <w:sz w:val="28"/>
          <w:szCs w:val="28"/>
        </w:rPr>
        <w:lastRenderedPageBreak/>
        <w:t>Цель работы</w:t>
      </w:r>
    </w:p>
    <w:p w:rsidR="00B927E1" w:rsidRPr="00B25DC8" w:rsidRDefault="00B927E1" w:rsidP="00B927E1">
      <w:pPr>
        <w:pStyle w:val="2105"/>
      </w:pPr>
      <w:r w:rsidRPr="00B25DC8">
        <w:t xml:space="preserve">Определение показателей </w:t>
      </w:r>
      <w:r w:rsidRPr="00C42E00">
        <w:t>качества</w:t>
      </w:r>
      <w:r>
        <w:t xml:space="preserve"> стационарной системы автома</w:t>
      </w:r>
      <w:r w:rsidRPr="00B25DC8">
        <w:t>тического управления в установив</w:t>
      </w:r>
      <w:r>
        <w:t>шихся и переходных режимах пря</w:t>
      </w:r>
      <w:r w:rsidRPr="00B25DC8">
        <w:t>мыми и косвенными методами.</w:t>
      </w:r>
    </w:p>
    <w:p w:rsidR="00B927E1" w:rsidRPr="003E5CFB" w:rsidRDefault="00B927E1" w:rsidP="00B927E1">
      <w:pPr>
        <w:pStyle w:val="a4"/>
        <w:numPr>
          <w:ilvl w:val="0"/>
          <w:numId w:val="1"/>
        </w:numPr>
        <w:outlineLvl w:val="0"/>
        <w:rPr>
          <w:b/>
          <w:sz w:val="28"/>
        </w:rPr>
      </w:pPr>
      <w:bookmarkStart w:id="1" w:name="_Toc27955327"/>
      <w:r w:rsidRPr="00105488">
        <w:rPr>
          <w:rFonts w:ascii="Times New Roman" w:hAnsi="Times New Roman" w:cs="Times New Roman"/>
          <w:b/>
          <w:sz w:val="28"/>
        </w:rPr>
        <w:t>Задание</w:t>
      </w:r>
      <w:bookmarkEnd w:id="1"/>
    </w:p>
    <w:p w:rsidR="00B927E1" w:rsidRDefault="00B927E1" w:rsidP="00B927E1">
      <w:pPr>
        <w:pStyle w:val="MAIN0"/>
        <w:ind w:firstLine="709"/>
      </w:pPr>
      <w:r>
        <w:t xml:space="preserve">1. </w:t>
      </w:r>
      <w:r w:rsidRPr="005D57AA">
        <w:t>Необходимо определить передаточную функцию АСР</w:t>
      </w:r>
    </w:p>
    <w:p w:rsidR="00B927E1" w:rsidRDefault="00B927E1" w:rsidP="00B927E1">
      <w:pPr>
        <w:pStyle w:val="MAIN0"/>
        <w:ind w:firstLine="709"/>
      </w:pPr>
      <w:r>
        <w:t xml:space="preserve">2. </w:t>
      </w:r>
      <w:r w:rsidRPr="005D57AA">
        <w:t>Определить параметры регулятора для соответствия переходного процесса заданным критериям качества, приведенных в таблице 1</w:t>
      </w:r>
      <w:r w:rsidRPr="001A561C">
        <w:t>.</w:t>
      </w:r>
    </w:p>
    <w:p w:rsidR="00B927E1" w:rsidRPr="00B927E1" w:rsidRDefault="00B927E1" w:rsidP="00B927E1">
      <w:pPr>
        <w:pStyle w:val="a"/>
        <w:numPr>
          <w:ilvl w:val="0"/>
          <w:numId w:val="0"/>
        </w:numPr>
        <w:spacing w:line="360" w:lineRule="auto"/>
        <w:ind w:firstLine="709"/>
        <w:rPr>
          <w:b/>
          <w:szCs w:val="28"/>
        </w:rPr>
      </w:pPr>
      <w:r>
        <w:t xml:space="preserve">3. </w:t>
      </w:r>
      <w:r w:rsidRPr="005D57AA">
        <w:t>Определить прямые оценки качества</w:t>
      </w:r>
      <w:r w:rsidRPr="00B25DC8">
        <w:t xml:space="preserve"> переходного процесса:</w:t>
      </w:r>
    </w:p>
    <w:p w:rsidR="00B927E1" w:rsidRDefault="00B927E1" w:rsidP="00B927E1">
      <w:pPr>
        <w:pStyle w:val="MAIN0"/>
        <w:ind w:firstLine="709"/>
      </w:pPr>
      <w:r>
        <w:t xml:space="preserve">4. </w:t>
      </w:r>
      <w:r w:rsidRPr="00B25DC8">
        <w:t>По распределению</w:t>
      </w:r>
      <w:r>
        <w:t xml:space="preserve"> корней</w:t>
      </w:r>
      <w:r w:rsidRPr="00B25DC8">
        <w:t xml:space="preserve"> на комплексной плоскости замкнутой САУ определить</w:t>
      </w:r>
      <w:r>
        <w:t>.</w:t>
      </w:r>
    </w:p>
    <w:p w:rsidR="00B927E1" w:rsidRDefault="00B927E1" w:rsidP="00B927E1">
      <w:pPr>
        <w:pStyle w:val="MAIN0"/>
        <w:ind w:firstLine="709"/>
      </w:pPr>
      <w:r>
        <w:t xml:space="preserve">5. </w:t>
      </w:r>
      <w:r w:rsidRPr="00B25DC8">
        <w:t>По логарифмическим частотным характеристикам определить</w:t>
      </w:r>
      <w:r>
        <w:t>.</w:t>
      </w:r>
    </w:p>
    <w:p w:rsidR="00B927E1" w:rsidRPr="003E5CFB" w:rsidRDefault="00B927E1" w:rsidP="00B927E1">
      <w:pPr>
        <w:spacing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B927E1">
        <w:rPr>
          <w:rFonts w:ascii="Times New Roman" w:hAnsi="Times New Roman" w:cs="Times New Roman"/>
          <w:sz w:val="28"/>
          <w:szCs w:val="28"/>
        </w:rPr>
        <w:t>6.</w:t>
      </w:r>
      <w:r w:rsidRPr="00B927E1">
        <w:rPr>
          <w:rFonts w:ascii="Times New Roman" w:hAnsi="Times New Roman" w:cs="Times New Roman"/>
          <w:sz w:val="28"/>
          <w:szCs w:val="28"/>
        </w:rPr>
        <w:tab/>
        <w:t>По интегральному методу оценить степень качества системы регулирования</w:t>
      </w:r>
    </w:p>
    <w:p w:rsidR="00B927E1" w:rsidRPr="003E5CFB" w:rsidRDefault="00B927E1" w:rsidP="00B927E1">
      <w:pPr>
        <w:pStyle w:val="a4"/>
        <w:numPr>
          <w:ilvl w:val="0"/>
          <w:numId w:val="1"/>
        </w:numPr>
        <w:outlineLvl w:val="0"/>
        <w:rPr>
          <w:b/>
          <w:sz w:val="28"/>
        </w:rPr>
      </w:pPr>
      <w:bookmarkStart w:id="2" w:name="_Toc27955328"/>
      <w:r w:rsidRPr="003E5CFB">
        <w:rPr>
          <w:rFonts w:ascii="Times New Roman" w:hAnsi="Times New Roman" w:cs="Times New Roman"/>
          <w:b/>
          <w:sz w:val="28"/>
        </w:rPr>
        <w:t>Исходные данные</w:t>
      </w:r>
      <w:bookmarkEnd w:id="2"/>
    </w:p>
    <w:tbl>
      <w:tblPr>
        <w:tblStyle w:val="ad"/>
        <w:tblW w:w="10832" w:type="dxa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846"/>
        <w:gridCol w:w="2126"/>
        <w:gridCol w:w="2268"/>
        <w:gridCol w:w="2618"/>
        <w:gridCol w:w="1487"/>
        <w:gridCol w:w="1487"/>
      </w:tblGrid>
      <w:tr w:rsidR="00F160EC" w:rsidRPr="00B25DC8" w:rsidTr="00F160EC">
        <w:trPr>
          <w:jc w:val="center"/>
        </w:trPr>
        <w:tc>
          <w:tcPr>
            <w:tcW w:w="846" w:type="dxa"/>
            <w:vAlign w:val="center"/>
          </w:tcPr>
          <w:p w:rsidR="00F160EC" w:rsidRPr="00B927E1" w:rsidRDefault="00F160EC" w:rsidP="009B6A70">
            <w:pPr>
              <w:tabs>
                <w:tab w:val="left" w:pos="3487"/>
              </w:tabs>
              <w:spacing w:before="6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2126" w:type="dxa"/>
            <w:vAlign w:val="center"/>
          </w:tcPr>
          <w:p w:rsidR="00F160EC" w:rsidRPr="00B927E1" w:rsidRDefault="00F160EC" w:rsidP="009B6A70">
            <w:pPr>
              <w:tabs>
                <w:tab w:val="left" w:pos="3487"/>
              </w:tabs>
              <w:spacing w:before="6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Время регулирования, с</w:t>
            </w:r>
          </w:p>
        </w:tc>
        <w:tc>
          <w:tcPr>
            <w:tcW w:w="2268" w:type="dxa"/>
            <w:vAlign w:val="center"/>
          </w:tcPr>
          <w:p w:rsidR="00F160EC" w:rsidRPr="00B927E1" w:rsidRDefault="00F160EC" w:rsidP="009B6A70">
            <w:pPr>
              <w:tabs>
                <w:tab w:val="left" w:pos="3487"/>
              </w:tabs>
              <w:spacing w:before="6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Показатель колебательности</w:t>
            </w:r>
          </w:p>
        </w:tc>
        <w:tc>
          <w:tcPr>
            <w:tcW w:w="2618" w:type="dxa"/>
            <w:vAlign w:val="center"/>
          </w:tcPr>
          <w:p w:rsidR="00F160EC" w:rsidRPr="00B927E1" w:rsidRDefault="00F160EC" w:rsidP="009B6A70">
            <w:pPr>
              <w:tabs>
                <w:tab w:val="left" w:pos="3487"/>
              </w:tabs>
              <w:spacing w:before="6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Перерегулирование,%</w:t>
            </w:r>
          </w:p>
        </w:tc>
        <w:tc>
          <w:tcPr>
            <w:tcW w:w="1487" w:type="dxa"/>
            <w:vAlign w:val="center"/>
          </w:tcPr>
          <w:p w:rsidR="00F160EC" w:rsidRPr="00B927E1" w:rsidRDefault="00F160EC" w:rsidP="009B6A70">
            <w:pPr>
              <w:tabs>
                <w:tab w:val="left" w:pos="3487"/>
              </w:tabs>
              <w:spacing w:before="6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Тип регулятора</w:t>
            </w:r>
          </w:p>
        </w:tc>
        <w:tc>
          <w:tcPr>
            <w:tcW w:w="1487" w:type="dxa"/>
          </w:tcPr>
          <w:p w:rsidR="00F160EC" w:rsidRPr="00F160EC" w:rsidRDefault="00F160EC" w:rsidP="009B6A70">
            <w:pPr>
              <w:tabs>
                <w:tab w:val="left" w:pos="3487"/>
              </w:tabs>
              <w:spacing w:before="6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етод</w:t>
            </w:r>
          </w:p>
        </w:tc>
      </w:tr>
      <w:tr w:rsidR="00F160EC" w:rsidTr="00F160EC">
        <w:trPr>
          <w:jc w:val="center"/>
        </w:trPr>
        <w:tc>
          <w:tcPr>
            <w:tcW w:w="846" w:type="dxa"/>
          </w:tcPr>
          <w:p w:rsidR="00F160EC" w:rsidRPr="00AC66B9" w:rsidRDefault="00F160EC" w:rsidP="00B87DD6">
            <w:pPr>
              <w:jc w:val="center"/>
            </w:pPr>
            <w:r w:rsidRPr="00AC66B9">
              <w:t>14</w:t>
            </w:r>
          </w:p>
        </w:tc>
        <w:tc>
          <w:tcPr>
            <w:tcW w:w="2126" w:type="dxa"/>
          </w:tcPr>
          <w:p w:rsidR="00F160EC" w:rsidRPr="00AC66B9" w:rsidRDefault="00F160EC" w:rsidP="00B87DD6">
            <w:pPr>
              <w:jc w:val="center"/>
            </w:pPr>
            <w:r w:rsidRPr="00AC66B9">
              <w:t>13</w:t>
            </w:r>
          </w:p>
        </w:tc>
        <w:tc>
          <w:tcPr>
            <w:tcW w:w="2268" w:type="dxa"/>
          </w:tcPr>
          <w:p w:rsidR="00F160EC" w:rsidRPr="00AC66B9" w:rsidRDefault="00F160EC" w:rsidP="00B87DD6">
            <w:pPr>
              <w:jc w:val="center"/>
            </w:pPr>
            <w:r w:rsidRPr="00AC66B9">
              <w:t>1.20</w:t>
            </w:r>
          </w:p>
        </w:tc>
        <w:tc>
          <w:tcPr>
            <w:tcW w:w="2618" w:type="dxa"/>
          </w:tcPr>
          <w:p w:rsidR="00F160EC" w:rsidRPr="00AC66B9" w:rsidRDefault="00F160EC" w:rsidP="00B87DD6">
            <w:pPr>
              <w:jc w:val="center"/>
            </w:pPr>
            <w:r w:rsidRPr="00AC66B9">
              <w:t>25</w:t>
            </w:r>
          </w:p>
        </w:tc>
        <w:tc>
          <w:tcPr>
            <w:tcW w:w="1487" w:type="dxa"/>
          </w:tcPr>
          <w:p w:rsidR="00F160EC" w:rsidRDefault="00F160EC" w:rsidP="00F160EC">
            <w:pPr>
              <w:jc w:val="center"/>
            </w:pPr>
            <w:r w:rsidRPr="00AC66B9">
              <w:t>ПИД</w:t>
            </w:r>
          </w:p>
        </w:tc>
        <w:tc>
          <w:tcPr>
            <w:tcW w:w="1487" w:type="dxa"/>
          </w:tcPr>
          <w:p w:rsidR="00F160EC" w:rsidRPr="00F160EC" w:rsidRDefault="00F160EC" w:rsidP="00F160EC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Градиентный спуск</w:t>
            </w:r>
          </w:p>
        </w:tc>
      </w:tr>
    </w:tbl>
    <w:p w:rsidR="00B927E1" w:rsidRDefault="00B927E1" w:rsidP="00B927E1">
      <w:pPr>
        <w:rPr>
          <w:b/>
          <w:sz w:val="28"/>
        </w:rPr>
      </w:pPr>
    </w:p>
    <w:p w:rsidR="00B927E1" w:rsidRDefault="0046232C" w:rsidP="00B927E1">
      <w:pPr>
        <w:pStyle w:val="a4"/>
        <w:numPr>
          <w:ilvl w:val="0"/>
          <w:numId w:val="1"/>
        </w:numPr>
        <w:outlineLvl w:val="0"/>
        <w:rPr>
          <w:rFonts w:ascii="Times New Roman" w:hAnsi="Times New Roman" w:cs="Times New Roman"/>
          <w:b/>
          <w:sz w:val="28"/>
        </w:rPr>
      </w:pPr>
      <w:bookmarkStart w:id="3" w:name="_Toc27955329"/>
      <w:r>
        <w:rPr>
          <w:rFonts w:ascii="Times New Roman" w:hAnsi="Times New Roman" w:cs="Times New Roman"/>
          <w:b/>
          <w:sz w:val="28"/>
        </w:rPr>
        <w:t>Анализ</w:t>
      </w:r>
      <w:r w:rsidR="00274BA6">
        <w:rPr>
          <w:rFonts w:ascii="Times New Roman" w:hAnsi="Times New Roman" w:cs="Times New Roman"/>
          <w:b/>
          <w:sz w:val="28"/>
        </w:rPr>
        <w:t xml:space="preserve"> параметров ПИД-регулятора</w:t>
      </w:r>
      <w:bookmarkEnd w:id="3"/>
    </w:p>
    <w:p w:rsidR="00B927E1" w:rsidRDefault="0046232C" w:rsidP="00B927E1">
      <w:pPr>
        <w:pStyle w:val="a4"/>
        <w:numPr>
          <w:ilvl w:val="1"/>
          <w:numId w:val="1"/>
        </w:numPr>
        <w:outlineLvl w:val="1"/>
        <w:rPr>
          <w:rFonts w:ascii="Times New Roman" w:hAnsi="Times New Roman" w:cs="Times New Roman"/>
          <w:b/>
          <w:sz w:val="28"/>
        </w:rPr>
      </w:pPr>
      <w:bookmarkStart w:id="4" w:name="_Toc27955330"/>
      <w:r>
        <w:rPr>
          <w:rFonts w:ascii="Times New Roman" w:hAnsi="Times New Roman" w:cs="Times New Roman"/>
          <w:b/>
          <w:sz w:val="28"/>
          <w:lang w:bidi="ru-RU"/>
        </w:rPr>
        <w:t>Прямой метод</w:t>
      </w:r>
      <w:bookmarkEnd w:id="4"/>
      <w:r w:rsidR="00095F89">
        <w:rPr>
          <w:rFonts w:ascii="Times New Roman" w:hAnsi="Times New Roman" w:cs="Times New Roman"/>
          <w:b/>
          <w:sz w:val="28"/>
          <w:lang w:bidi="ru-RU"/>
        </w:rPr>
        <w:t>+-</w:t>
      </w:r>
    </w:p>
    <w:p w:rsidR="00B927E1" w:rsidRPr="003E5CFB" w:rsidRDefault="00B927E1" w:rsidP="00B927E1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lang w:eastAsia="ru-RU" w:bidi="ru-RU"/>
        </w:rPr>
        <w:t>На рисунке 1 представлена структурная схема САУ. Для данной схемы на рисунке 2 представлена переходная характеристика.</w:t>
      </w:r>
    </w:p>
    <w:p w:rsidR="00B927E1" w:rsidRDefault="00B927E1" w:rsidP="00B927E1">
      <w:pPr>
        <w:jc w:val="center"/>
        <w:rPr>
          <w:rFonts w:ascii="Times New Roman" w:eastAsia="Times New Roman" w:hAnsi="Times New Roman" w:cs="Times New Roman"/>
          <w:lang w:eastAsia="ru-RU" w:bidi="ru-RU"/>
        </w:rPr>
      </w:pPr>
      <w:r>
        <w:object w:dxaOrig="11191" w:dyaOrig="2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2pt;height:107.4pt" o:ole="">
            <v:imagedata r:id="rId8" o:title=""/>
          </v:shape>
          <o:OLEObject Type="Embed" ProgID="Visio.Drawing.15" ShapeID="_x0000_i1025" DrawAspect="Content" ObjectID="_1645879147" r:id="rId9"/>
        </w:object>
      </w:r>
    </w:p>
    <w:p w:rsidR="00B927E1" w:rsidRPr="00B927E1" w:rsidRDefault="00B927E1" w:rsidP="00B927E1">
      <w:pPr>
        <w:jc w:val="center"/>
        <w:rPr>
          <w:rFonts w:ascii="Times New Roman" w:hAnsi="Times New Roman" w:cs="Times New Roman"/>
        </w:rPr>
      </w:pPr>
      <w:r w:rsidRPr="00B927E1">
        <w:rPr>
          <w:rFonts w:ascii="Times New Roman" w:hAnsi="Times New Roman" w:cs="Times New Roman"/>
        </w:rPr>
        <w:t xml:space="preserve">Рисунок 1. </w:t>
      </w:r>
      <w:r w:rsidRPr="00B927E1">
        <w:rPr>
          <w:rFonts w:ascii="Times New Roman" w:hAnsi="Times New Roman" w:cs="Times New Roman"/>
          <w:sz w:val="24"/>
          <w:szCs w:val="28"/>
        </w:rPr>
        <w:t>Структурная схема АСР</w:t>
      </w:r>
    </w:p>
    <w:p w:rsidR="00B927E1" w:rsidRDefault="00B927E1" w:rsidP="00B927E1">
      <w:pPr>
        <w:jc w:val="center"/>
        <w:rPr>
          <w:rFonts w:ascii="Times New Roman" w:hAnsi="Times New Roman" w:cs="Times New Roman"/>
          <w:b/>
          <w:sz w:val="28"/>
        </w:rPr>
      </w:pPr>
    </w:p>
    <w:p w:rsidR="00E26386" w:rsidRDefault="00E26386" w:rsidP="00B927E1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5852172" cy="438912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D_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172" cy="4389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7E1" w:rsidRDefault="00B927E1" w:rsidP="00B927E1">
      <w:pPr>
        <w:jc w:val="center"/>
        <w:rPr>
          <w:rFonts w:ascii="Times New Roman" w:hAnsi="Times New Roman" w:cs="Times New Roman"/>
        </w:rPr>
      </w:pPr>
      <w:r w:rsidRPr="006B1790">
        <w:rPr>
          <w:rFonts w:ascii="Times New Roman" w:hAnsi="Times New Roman" w:cs="Times New Roman"/>
        </w:rPr>
        <w:t xml:space="preserve">Рисунок </w:t>
      </w:r>
      <w:r>
        <w:rPr>
          <w:rFonts w:ascii="Times New Roman" w:hAnsi="Times New Roman" w:cs="Times New Roman"/>
        </w:rPr>
        <w:t xml:space="preserve">2. </w:t>
      </w:r>
      <w:r w:rsidRPr="006B1790">
        <w:rPr>
          <w:rFonts w:ascii="Times New Roman" w:hAnsi="Times New Roman" w:cs="Times New Roman"/>
        </w:rPr>
        <w:t>Переходная</w:t>
      </w:r>
      <w:r>
        <w:rPr>
          <w:rFonts w:ascii="Times New Roman" w:hAnsi="Times New Roman" w:cs="Times New Roman"/>
        </w:rPr>
        <w:t xml:space="preserve"> характеристика.</w:t>
      </w:r>
    </w:p>
    <w:p w:rsidR="0046232C" w:rsidRDefault="0046232C" w:rsidP="00B927E1">
      <w:pPr>
        <w:pStyle w:val="2105"/>
      </w:pPr>
      <w:r>
        <w:t>Передаточная функция:</w:t>
      </w:r>
    </w:p>
    <w:p w:rsidR="0046232C" w:rsidRDefault="00E26386" w:rsidP="00A70526">
      <w:pPr>
        <w:pStyle w:val="2105"/>
      </w:pPr>
      <w:r>
        <w:rPr>
          <w:noProof/>
        </w:rPr>
        <w:drawing>
          <wp:inline distT="0" distB="0" distL="0" distR="0" wp14:anchorId="2FE98BBD" wp14:editId="25A99D2D">
            <wp:extent cx="5940425" cy="774700"/>
            <wp:effectExtent l="0" t="0" r="3175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32C" w:rsidRDefault="0046232C" w:rsidP="00B927E1">
      <w:pPr>
        <w:pStyle w:val="2105"/>
      </w:pPr>
      <w:r>
        <w:t>Вывод программы:</w:t>
      </w:r>
    </w:p>
    <w:p w:rsidR="00E26386" w:rsidRDefault="00E26386" w:rsidP="00B927E1">
      <w:pPr>
        <w:pStyle w:val="2105"/>
      </w:pPr>
      <w:r>
        <w:rPr>
          <w:noProof/>
        </w:rPr>
        <w:drawing>
          <wp:inline distT="0" distB="0" distL="0" distR="0" wp14:anchorId="2563CE1C" wp14:editId="2384BA78">
            <wp:extent cx="5940425" cy="969010"/>
            <wp:effectExtent l="0" t="0" r="3175" b="25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6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7E1" w:rsidRPr="0046232C" w:rsidRDefault="0046232C" w:rsidP="0046232C">
      <w:pPr>
        <w:pStyle w:val="a4"/>
        <w:numPr>
          <w:ilvl w:val="1"/>
          <w:numId w:val="1"/>
        </w:numPr>
        <w:outlineLvl w:val="1"/>
        <w:rPr>
          <w:rFonts w:ascii="Times New Roman" w:hAnsi="Times New Roman" w:cs="Times New Roman"/>
          <w:sz w:val="28"/>
        </w:rPr>
      </w:pPr>
      <w:bookmarkStart w:id="5" w:name="_Toc27955331"/>
      <w:r>
        <w:rPr>
          <w:rFonts w:ascii="Times New Roman" w:hAnsi="Times New Roman" w:cs="Times New Roman"/>
          <w:b/>
          <w:sz w:val="28"/>
          <w:lang w:bidi="ru-RU"/>
        </w:rPr>
        <w:t>Корневой метод</w:t>
      </w:r>
      <w:bookmarkEnd w:id="5"/>
    </w:p>
    <w:p w:rsidR="0046232C" w:rsidRDefault="0046232C" w:rsidP="0046232C">
      <w:pPr>
        <w:pStyle w:val="2105"/>
        <w:ind w:firstLine="720"/>
      </w:pPr>
      <w:r>
        <w:t>На рисунке 3 представлено распределение корней характеристического уравнения на координатной плоскости:</w:t>
      </w:r>
    </w:p>
    <w:p w:rsidR="0046232C" w:rsidRDefault="00E26386" w:rsidP="0046232C">
      <w:pPr>
        <w:pStyle w:val="2105"/>
        <w:ind w:left="720" w:firstLine="0"/>
        <w:jc w:val="center"/>
      </w:pPr>
      <w:r>
        <w:rPr>
          <w:noProof/>
        </w:rPr>
        <w:lastRenderedPageBreak/>
        <w:drawing>
          <wp:inline distT="0" distB="0" distL="0" distR="0">
            <wp:extent cx="4762500" cy="357187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D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5097" cy="3573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32C" w:rsidRPr="009455A7" w:rsidRDefault="0046232C" w:rsidP="0046232C">
      <w:pPr>
        <w:pStyle w:val="a7"/>
        <w:ind w:left="1080"/>
        <w:rPr>
          <w:i w:val="0"/>
          <w:sz w:val="22"/>
        </w:rPr>
      </w:pPr>
      <w:r w:rsidRPr="009455A7">
        <w:rPr>
          <w:i w:val="0"/>
          <w:sz w:val="22"/>
        </w:rPr>
        <w:t xml:space="preserve">Рисунок </w:t>
      </w:r>
      <w:r>
        <w:rPr>
          <w:i w:val="0"/>
          <w:sz w:val="22"/>
        </w:rPr>
        <w:t>3</w:t>
      </w:r>
      <w:r w:rsidRPr="009455A7">
        <w:rPr>
          <w:i w:val="0"/>
          <w:sz w:val="22"/>
        </w:rPr>
        <w:t xml:space="preserve">- </w:t>
      </w:r>
      <w:r>
        <w:rPr>
          <w:i w:val="0"/>
          <w:sz w:val="22"/>
        </w:rPr>
        <w:t>Корни характеристического уравнения.</w:t>
      </w:r>
    </w:p>
    <w:p w:rsidR="0046232C" w:rsidRDefault="0046232C" w:rsidP="0046232C">
      <w:pPr>
        <w:pStyle w:val="2105"/>
        <w:ind w:left="720" w:firstLine="0"/>
      </w:pPr>
      <w:r>
        <w:t>Вывод программы:</w:t>
      </w:r>
    </w:p>
    <w:p w:rsidR="0046232C" w:rsidRDefault="00E26386" w:rsidP="0046232C">
      <w:pPr>
        <w:pStyle w:val="2105"/>
        <w:ind w:left="720" w:firstLine="0"/>
      </w:pPr>
      <w:r>
        <w:rPr>
          <w:noProof/>
        </w:rPr>
        <w:drawing>
          <wp:inline distT="0" distB="0" distL="0" distR="0" wp14:anchorId="5CF81991" wp14:editId="34F9C4A4">
            <wp:extent cx="3114675" cy="11430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r="47568" b="52292"/>
                    <a:stretch/>
                  </pic:blipFill>
                  <pic:spPr bwMode="auto">
                    <a:xfrm>
                      <a:off x="0" y="0"/>
                      <a:ext cx="3114675" cy="1143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27E1" w:rsidRPr="0046232C" w:rsidRDefault="0046232C" w:rsidP="0046232C">
      <w:pPr>
        <w:ind w:left="1418"/>
        <w:outlineLvl w:val="1"/>
        <w:rPr>
          <w:rFonts w:ascii="Times New Roman" w:hAnsi="Times New Roman" w:cs="Times New Roman"/>
          <w:b/>
          <w:sz w:val="28"/>
        </w:rPr>
      </w:pPr>
      <w:bookmarkStart w:id="6" w:name="_Toc27955332"/>
      <w:r>
        <w:rPr>
          <w:rFonts w:ascii="Times New Roman" w:hAnsi="Times New Roman" w:cs="Times New Roman"/>
          <w:b/>
          <w:sz w:val="28"/>
          <w:lang w:bidi="ru-RU"/>
        </w:rPr>
        <w:t xml:space="preserve">с. </w:t>
      </w:r>
      <w:r w:rsidRPr="0046232C">
        <w:rPr>
          <w:rFonts w:ascii="Times New Roman" w:hAnsi="Times New Roman" w:cs="Times New Roman"/>
          <w:b/>
          <w:sz w:val="28"/>
          <w:lang w:bidi="ru-RU"/>
        </w:rPr>
        <w:t>По логарифмическим частотным характеристикам</w:t>
      </w:r>
      <w:bookmarkEnd w:id="6"/>
    </w:p>
    <w:p w:rsidR="0046232C" w:rsidRDefault="0046232C" w:rsidP="0046232C">
      <w:pPr>
        <w:pStyle w:val="2105"/>
        <w:ind w:firstLine="720"/>
      </w:pPr>
      <w:r>
        <w:t xml:space="preserve">На рисунке 4 представлены частотные характеристики для данной САУ  (ЛАЧХ и ЛФЧХ). </w:t>
      </w:r>
    </w:p>
    <w:p w:rsidR="0046232C" w:rsidRDefault="0046232C" w:rsidP="0046232C">
      <w:pPr>
        <w:pStyle w:val="2105"/>
      </w:pPr>
    </w:p>
    <w:p w:rsidR="0046232C" w:rsidRPr="0046232C" w:rsidRDefault="00E26386" w:rsidP="0046232C">
      <w:pPr>
        <w:pStyle w:val="a4"/>
        <w:ind w:left="108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>
            <wp:extent cx="4543425" cy="3407569"/>
            <wp:effectExtent l="0" t="0" r="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D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0425" cy="3412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32C" w:rsidRPr="009455A7" w:rsidRDefault="0046232C" w:rsidP="0046232C">
      <w:pPr>
        <w:pStyle w:val="a7"/>
        <w:ind w:left="720"/>
        <w:rPr>
          <w:i w:val="0"/>
          <w:sz w:val="22"/>
        </w:rPr>
      </w:pPr>
      <w:r w:rsidRPr="009455A7">
        <w:rPr>
          <w:i w:val="0"/>
          <w:sz w:val="22"/>
        </w:rPr>
        <w:t xml:space="preserve">Рисунок </w:t>
      </w:r>
      <w:r>
        <w:rPr>
          <w:i w:val="0"/>
          <w:sz w:val="22"/>
        </w:rPr>
        <w:t xml:space="preserve">4 </w:t>
      </w:r>
      <w:r w:rsidRPr="009455A7">
        <w:rPr>
          <w:i w:val="0"/>
          <w:sz w:val="22"/>
        </w:rPr>
        <w:t xml:space="preserve">- </w:t>
      </w:r>
      <w:r>
        <w:rPr>
          <w:i w:val="0"/>
          <w:sz w:val="22"/>
        </w:rPr>
        <w:t>Л</w:t>
      </w:r>
      <w:r w:rsidRPr="009455A7">
        <w:rPr>
          <w:i w:val="0"/>
          <w:sz w:val="22"/>
        </w:rPr>
        <w:t xml:space="preserve">АЧХ и </w:t>
      </w:r>
      <w:r>
        <w:rPr>
          <w:i w:val="0"/>
          <w:sz w:val="22"/>
        </w:rPr>
        <w:t>Л</w:t>
      </w:r>
      <w:r w:rsidRPr="009455A7">
        <w:rPr>
          <w:i w:val="0"/>
          <w:sz w:val="22"/>
        </w:rPr>
        <w:t xml:space="preserve">ФЧХ </w:t>
      </w:r>
      <w:r>
        <w:rPr>
          <w:i w:val="0"/>
          <w:sz w:val="22"/>
        </w:rPr>
        <w:t>системы САУ.</w:t>
      </w:r>
    </w:p>
    <w:p w:rsidR="0046232C" w:rsidRPr="0046232C" w:rsidRDefault="0046232C" w:rsidP="0046232C">
      <w:pPr>
        <w:ind w:left="720"/>
        <w:rPr>
          <w:rFonts w:ascii="Times New Roman" w:hAnsi="Times New Roman" w:cs="Times New Roman"/>
          <w:sz w:val="28"/>
        </w:rPr>
      </w:pPr>
      <w:r w:rsidRPr="0046232C">
        <w:rPr>
          <w:rFonts w:ascii="Times New Roman" w:hAnsi="Times New Roman" w:cs="Times New Roman"/>
          <w:sz w:val="28"/>
        </w:rPr>
        <w:t>Вывод программы:</w:t>
      </w:r>
    </w:p>
    <w:p w:rsidR="0046232C" w:rsidRPr="0046232C" w:rsidRDefault="00E26386" w:rsidP="0046232C">
      <w:pPr>
        <w:ind w:left="720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CF81991" wp14:editId="34F9C4A4">
            <wp:extent cx="5940425" cy="942975"/>
            <wp:effectExtent l="0" t="0" r="317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47310" b="13331"/>
                    <a:stretch/>
                  </pic:blipFill>
                  <pic:spPr bwMode="auto">
                    <a:xfrm>
                      <a:off x="0" y="0"/>
                      <a:ext cx="5940425" cy="942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27E1" w:rsidRPr="0046232C" w:rsidRDefault="0046232C" w:rsidP="0046232C">
      <w:pPr>
        <w:pStyle w:val="2105"/>
        <w:numPr>
          <w:ilvl w:val="0"/>
          <w:numId w:val="4"/>
        </w:numPr>
        <w:outlineLvl w:val="1"/>
      </w:pPr>
      <w:bookmarkStart w:id="7" w:name="_Toc27955333"/>
      <w:r>
        <w:rPr>
          <w:b/>
        </w:rPr>
        <w:t>Интегральный метод</w:t>
      </w:r>
      <w:bookmarkEnd w:id="7"/>
    </w:p>
    <w:p w:rsidR="00564A5B" w:rsidRPr="00970A88" w:rsidRDefault="00564A5B" w:rsidP="00274BA6">
      <w:pPr>
        <w:pStyle w:val="2105"/>
        <w:ind w:firstLine="851"/>
      </w:pPr>
      <w:r w:rsidRPr="00970A88">
        <w:t xml:space="preserve">Интегральные оценки качества представляют собой интегралы по времени (в пределах от 0 до </w:t>
      </w:r>
      <w:r w:rsidRPr="005D57AA">
        <w:t></w:t>
      </w:r>
      <w:r w:rsidRPr="00970A88">
        <w:t xml:space="preserve">) от некоторой функции управляемой переменной 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5D57AA">
        <w:t xml:space="preserve"> </w:t>
      </w:r>
      <w:r w:rsidRPr="00970A88">
        <w:t xml:space="preserve">или сигнала ошибки </w:t>
      </w:r>
      <m:oMath>
        <m:r>
          <w:rPr>
            <w:rFonts w:ascii="Cambria Math" w:hAnsi="Cambria Math"/>
          </w:rPr>
          <m:t>ε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970A88">
        <w:t>.</w:t>
      </w:r>
      <w:r w:rsidR="00274BA6">
        <w:t xml:space="preserve"> </w:t>
      </w:r>
      <w:r w:rsidRPr="00970A88">
        <w:t>Интегральные оценки не связаны непосредственно с количественными оценками переходных процессов. Они чаще всего применяются в качестве функционала оптимизации по быстродействию систем автоматического управления.</w:t>
      </w:r>
      <w:r w:rsidR="00274BA6">
        <w:t xml:space="preserve"> </w:t>
      </w:r>
      <w:r w:rsidR="00274BA6" w:rsidRPr="00274BA6">
        <w:t>Простейшей интегральной оценкой является линейная интегральная оценка, которая равна площади, заключенной между прямой X(∞) и кривой X(t).</w:t>
      </w:r>
    </w:p>
    <w:p w:rsidR="0046232C" w:rsidRDefault="0046232C" w:rsidP="0046232C">
      <w:pPr>
        <w:pStyle w:val="2105"/>
      </w:pPr>
      <w:r>
        <w:t>Вывод программы:</w:t>
      </w:r>
    </w:p>
    <w:p w:rsidR="00B927E1" w:rsidRDefault="00E26386" w:rsidP="00274BA6">
      <w:pPr>
        <w:pStyle w:val="2105"/>
      </w:pPr>
      <w:r>
        <w:rPr>
          <w:noProof/>
        </w:rPr>
        <w:drawing>
          <wp:inline distT="0" distB="0" distL="0" distR="0" wp14:anchorId="5CF81991" wp14:editId="34F9C4A4">
            <wp:extent cx="5940425" cy="300355"/>
            <wp:effectExtent l="0" t="0" r="3175" b="44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87464"/>
                    <a:stretch/>
                  </pic:blipFill>
                  <pic:spPr bwMode="auto">
                    <a:xfrm>
                      <a:off x="0" y="0"/>
                      <a:ext cx="5940425" cy="3003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7AB1" w:rsidRDefault="00D07AB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927E1" w:rsidRDefault="00B927E1" w:rsidP="00274BA6">
      <w:pPr>
        <w:pStyle w:val="1"/>
        <w:jc w:val="right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8" w:name="_Toc27955340"/>
      <w:r w:rsidRPr="003A63EB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</w:t>
      </w:r>
      <w:r w:rsidRPr="00333696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3A63EB">
        <w:rPr>
          <w:rFonts w:ascii="Times New Roman" w:hAnsi="Times New Roman" w:cs="Times New Roman"/>
          <w:color w:val="auto"/>
          <w:sz w:val="28"/>
          <w:szCs w:val="28"/>
        </w:rPr>
        <w:t>А</w:t>
      </w:r>
      <w:r w:rsidRPr="00333696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: </w:t>
      </w:r>
      <w:r w:rsidRPr="003A63EB">
        <w:rPr>
          <w:rFonts w:ascii="Times New Roman" w:hAnsi="Times New Roman" w:cs="Times New Roman"/>
          <w:color w:val="auto"/>
          <w:sz w:val="28"/>
          <w:szCs w:val="28"/>
        </w:rPr>
        <w:t>код</w:t>
      </w:r>
      <w:r w:rsidRPr="00333696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3A63EB">
        <w:rPr>
          <w:rFonts w:ascii="Times New Roman" w:hAnsi="Times New Roman" w:cs="Times New Roman"/>
          <w:color w:val="auto"/>
          <w:sz w:val="28"/>
          <w:szCs w:val="28"/>
        </w:rPr>
        <w:t>программы</w:t>
      </w:r>
      <w:r w:rsidRPr="00333696">
        <w:rPr>
          <w:rFonts w:ascii="Times New Roman" w:hAnsi="Times New Roman" w:cs="Times New Roman"/>
          <w:color w:val="auto"/>
          <w:sz w:val="28"/>
          <w:szCs w:val="28"/>
          <w:lang w:val="en-US"/>
        </w:rPr>
        <w:t>.</w:t>
      </w:r>
      <w:bookmarkEnd w:id="8"/>
    </w:p>
    <w:p w:rsidR="00F160EC" w:rsidRPr="00F160EC" w:rsidRDefault="00F160EC" w:rsidP="00F160E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</w:pP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umpy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s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plotlib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ypl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s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tro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tlab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s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control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s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sympy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s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sp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ime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rom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ate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imedelta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rom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umba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jit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h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scip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ntegrat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s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ntegrate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s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ttt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@jit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nyqui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gri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nyquist_pl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ho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pzma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f = con.pzmap(W).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rra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ol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())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возвращает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список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всех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олюсов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-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рней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знаменателя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plt.title("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Расположение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олюсов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н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мплексной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лоскости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"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plt.grid(True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print("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рни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= ", g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clos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j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 xml:space="preserve">G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kol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a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rra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ero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0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rint(g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while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j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j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real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rint(r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loa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00000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rint("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Левый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рень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= " + str(r)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if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loa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 xml:space="preserve">G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o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o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j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kol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rint("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ервый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равый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рень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= " + str(r)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j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j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if D and G: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    print("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Систем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н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границе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устойчивости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есть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нулевые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рни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"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elif D: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    print("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Систем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устойчив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все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рни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левые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"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else: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    print("C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истем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не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устойчив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есть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хотя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бы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один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равый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рень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"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a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o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lt.title("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Расположение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олюсов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н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мплексной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лоскости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"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plt.grid(True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plt.show(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retur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lastRenderedPageBreak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retur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@jit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mihalyc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is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a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эфициенты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igur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w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s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ymbol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w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real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Tru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Годограф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Михайлов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z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z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z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j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*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z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s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acto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z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s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zIm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s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i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x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u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{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: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q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}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q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y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I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u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{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: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q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}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q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itl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Годограф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ихайлов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xi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[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-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3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-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5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5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l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gri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ho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""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Функци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необходима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л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Гурьвиц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""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># @jit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matrica_from_spisok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: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k - kolichestvo strok=stolbcov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t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'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z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k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h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h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0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!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0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!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: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оследний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?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t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t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';'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 '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h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h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: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роверк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н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самый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осл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элемент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t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t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t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t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 '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tri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retur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""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Функци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необходима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л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Гурьвиц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""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@jit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matrica_spisok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"""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-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личество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столбцов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и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строк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в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матрице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ранг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матрицы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z1 -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список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четных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эф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z2 -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список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нечетных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эф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"""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z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h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h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ndex_nach_nech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h1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    index_nach_ch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h2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lastRenderedPageBreak/>
        <w:t xml:space="preserve">        index_konec_nech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k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h1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    index_konec_ch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k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h2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%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: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no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четный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ndex_nach_nec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0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ndex_konec_nec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0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h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h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ndex_nach_c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0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ndex_konec_c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0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h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h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retur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""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ритерий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Гурвиц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.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се корни полинома Δ(s) имеют отрицательные вещественные части то-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br/>
        <w:t>гда и только тогда, когда все n главных миноров матрицы А (определителей Гурвица) поло-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br/>
        <w:t xml:space="preserve">жительны.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"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guryc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a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эфициенты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z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z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%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!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rint(z1) #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нечетные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эф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print(z2) #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четные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эф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kol_str_stol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количество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строк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и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столбцов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z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trica_spisok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ol_str_sto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создаем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матрицу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n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орядк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t_gl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trica_from_spisok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z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ol_str_sto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 xml:space="preserve">Del_ma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al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de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_g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""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необходимо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рассмотреть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определители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главных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иноров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атрицы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"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el_minors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ol_str_sto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t__minor_gl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_g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el_mat_mino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al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de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__minor_g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l_minor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l_mat_mino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"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роверк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определителей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главных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иноров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"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l_minors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if (T):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    print("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Определитель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главной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матрицы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= " + str(Del_mat)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    print("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Определители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миноров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= " + " ".join(str(value) for value in Del_minors), sep=', '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else: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lastRenderedPageBreak/>
        <w:t xml:space="preserve">    # print("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Систем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неустойчива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"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retur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pere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igur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Вывод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графиков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в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отдельном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окне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e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s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l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r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g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, [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'h(t)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л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1'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r w:rsidRPr="00F160EC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loc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best'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fontsiz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itl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ереходна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характеристик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fontsiz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ylabe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h'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xlabe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t, c'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gri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ho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PI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,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,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f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f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, 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f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retur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us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pisok_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stat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loa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pisok_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pisok_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stat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0.95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stat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.05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Valueofstat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Valueofstat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retur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Valueofstate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transition_time_of_pro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eastAsia="ru-RU"/>
        </w:rPr>
        <w:t>с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ess_andGrap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at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Grap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c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 xml:space="preserve">u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y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is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evers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is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evers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.05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ate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0.95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ate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while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c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loa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loa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c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ransition_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not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Graph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y.reverse(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1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2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3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0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c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one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3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)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spisok_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s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1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2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3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3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l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1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2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spisok_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3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g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, [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'h(t)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л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1'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r w:rsidRPr="00F160EC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loc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best'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fontsiz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itl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ереходна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характеристик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fontsiz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ylabe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h'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xlabe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t, c'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xi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.5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lastRenderedPageBreak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gri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ho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retur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ransition_time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search_order_number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gra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bool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firs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umber_orde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rag_in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gra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while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bool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relatio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rag_in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first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relati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umber_orde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firs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firs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bool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retur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umber_orde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Pol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zma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l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gri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Tru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ho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Оценк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распределению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орней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'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ol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ol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rint(Pol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""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казатель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олебательности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характеризует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клонность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истемы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олебаниям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: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чем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ыше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тем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енее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ачественн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истем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ри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рочих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равных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условиях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.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читаетс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опустимым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если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1,1 &lt;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&lt; 1,5.    ""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egreeovershoot_M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ol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k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comple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real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!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rea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mag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real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        degreeovershoot_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a_mi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_reg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_mi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overshooting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ex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greeovershoot_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s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ex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-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greeovershoot_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a_min= 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_mi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рем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п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 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_re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 c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тепень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олебательности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 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greeovershoot_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еререгулирование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 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overshootin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тепень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атухани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 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s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Freq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Оценк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АЧХ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и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ФЧХ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t = np.linspace(0, stop=100, num=1000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omega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bod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dB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Fals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l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lt.close(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ho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g_max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g_max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казатель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оллебательности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: "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lastRenderedPageBreak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is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inde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_ma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while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wc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omeg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hase_res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рем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регулировани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: "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wc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""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хорошо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емпфированных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истемах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апас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устойчивости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амплитуде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олеблетс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ределах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от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6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о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20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Б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апас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фазе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от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30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о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60""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апас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фазе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: "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80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_re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_mag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while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_magn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-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79.7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&gt; -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80.7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ndex_phase_180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is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inde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апас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амплитуде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: "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ou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ndex_phase_18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3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_mag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"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апас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амплитуде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ожет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быть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равен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бесконечности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если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фазова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характеристик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не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ересекает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линию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−180°""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t_magn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"Запас по амплитуде равен бесконечности,  фазовая характеристика не пересекает линию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−180°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intergalnaya_Otsenk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a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b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0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 xml:space="preserve">h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b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inspac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b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num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x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e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х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-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время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П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func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x0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y0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нахождение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площади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методом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трапеций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x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y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func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x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x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0.5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y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x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x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x0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xi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    y0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1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rint(func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Интегральна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оценк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b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 c = 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func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def </w:t>
      </w:r>
      <w:r w:rsidRPr="00F160EC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>coef_regul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in_conditi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iddle_conditi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delta_oversho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delta_process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na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alfa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5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ra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rando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do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2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ra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000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el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4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ra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0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el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5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ra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lastRenderedPageBreak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el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ra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rint(alfa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rad_oversho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delta_oversho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00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rad_process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delta_process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00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Градиент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л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аксимум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=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oversho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л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"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na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Градиент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л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ремени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=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process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л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"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na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umber_of_grad_oversho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earch_order_number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oversho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umber_of_grad_process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earch_order_number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process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 xml:space="preserve">alfa_spisok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rint("HI  " + name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main_conditio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not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iddle_conditi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na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=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P"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or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na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=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D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umber_of_grad_oversho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if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overshoot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&gt;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alfa_foroversh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rad_oversho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oversho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*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oversho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alfa_foroversh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rad_oversho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oversho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)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oversho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if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overshoot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&gt;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alfa_foroversh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umber_of_grad_oversho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rad_oversho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oversho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*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oversho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alfa_foroversh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umber_of_grad_oversho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rad_oversho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oversho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overshoo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he_best_alfa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_forovershot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rint("Best11111 = " + str(the_best_alfa) + "  " + name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elif not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main_conditio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iddle_conditi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na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=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P"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or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na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=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D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umber_of_grad_process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if (grad_overshoot &gt; 0):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    #     alfa_forprocesstime =  alfa[len(alfa) - 1] * (grad_processtime / (np.abs(grad_processtime)))*(np.abs(grad_processtime)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    # else: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alfa_forprocess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rad_process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process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)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process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if grad_processtime &gt; 0: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    #     alfa_forprocesstime = alfa[number_of_grad_processtime] * grad_processtime / (np.abs(grad_processtime))*(np.abs(grad_processtime)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    # else: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alfa_forprocess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umber_of_grad_process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rad_process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process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process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he_best_alfa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_forprocesstime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rint("number_of_grad_processtime " + str(number_of_grad_processtime) + "  " + name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# print("grad_processtime " + str(grad_processtime) + "  " + name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# print("Best22222 = " + str(the_best_alfa) + "  " + name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elif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not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main_conditio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iddle_conditi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)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or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na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=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I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he_best_alfa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00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he_best_alfa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lf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umber_of_grad_process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rad_process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process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*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ad_process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rint("grad_processtime " + str(grad_processtime) + "  " + name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# print("Best3333333 number_of_grad_processtime= " + str(number_of_grad_processtime) + "  " + name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lastRenderedPageBreak/>
        <w:t xml:space="preserve">    # print("Best = " + str(the_best_alfa) + "  " + name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return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he_best_alfa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inspac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stop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num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reg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3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Время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регулирования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oversho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.25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0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f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обратная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связь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f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, 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4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)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generator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f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3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, 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6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)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turbine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3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f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2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, 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4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)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device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J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_for_ite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ero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_for_ite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ero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_for_ite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ero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_for_ite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_for_ite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_fo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ero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_fo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zero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6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06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6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FlagP = True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># FlagI = False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># FlagD = False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ter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start_t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tt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while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J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overshoot_conditio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rocesstime_conditio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value_conditio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i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d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delta_p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000000000000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elta_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000000000000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elta_d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0000000000001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_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_ofpid = P(p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i_ofpid = I(i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d_ofpid = D(d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reg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I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,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,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5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3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reg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G_zam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G5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5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e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_za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,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Value_stat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us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ximom_of_func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x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ransition_time_of_pro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с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ess_andGrap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Value_stat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Fals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_for_ite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ximom_of_func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T_for_iter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ime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deltaM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overshoo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_for_iter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delta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reg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_for_iter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Value_stat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Roots_of_the_equation = pzmap(G_zam, False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# Alfa = np.array(Roots_of_the_equation[:, 0]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# Alfa_min = min(Alfa)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lastRenderedPageBreak/>
        <w:t xml:space="preserve">    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aximom_of_func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overshoot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overshoot_conditio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im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reg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rocesstime_conditio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Value_stat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.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Value_state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95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value_conditio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overshoot_conditio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rocesstime_condition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value_conditi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end_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tt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ransition_time_of_pro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с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ess_andGraph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Value_stat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Tru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рем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дбор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оэф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= '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end_t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start_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J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iter1 += 1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# if iter1 % 3 == 1: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k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lta_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overshoot_conditi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rocesstime_conditi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lta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lta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 P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k1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1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+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1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if iter1 % 3 == 2: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k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lta_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overshoot_conditi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rocesstime_conditi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lta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lta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 I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k2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2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+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2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if iter1 % 3 == 0:</w:t>
      </w:r>
      <w:r w:rsidRPr="00F160EC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k3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or_iter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lta_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rocesstime_conditi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rocesstime_condition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lta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lta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 D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k3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3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d </w:t>
      </w:r>
      <w:r w:rsidRPr="00F160EC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3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Установившеес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начение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 = 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Value_stat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аксимальное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начение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 = 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ximom_of_func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ремя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ереходного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роцесса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 = 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im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P = 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I = 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D = "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_za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ole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_za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req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_za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F160EC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intergalnaya_Otsenka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F160EC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G_zam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F160EC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</w:p>
    <w:p w:rsidR="00F160EC" w:rsidRPr="00F160EC" w:rsidRDefault="00F160EC" w:rsidP="00F160EC">
      <w:pPr>
        <w:rPr>
          <w:lang w:val="en-US"/>
        </w:rPr>
      </w:pPr>
    </w:p>
    <w:sectPr w:rsidR="00F160EC" w:rsidRPr="00F160EC" w:rsidSect="005551E9">
      <w:foot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3F2F" w:rsidRDefault="00D03F2F">
      <w:pPr>
        <w:spacing w:after="0" w:line="240" w:lineRule="auto"/>
      </w:pPr>
      <w:r>
        <w:separator/>
      </w:r>
    </w:p>
  </w:endnote>
  <w:endnote w:type="continuationSeparator" w:id="0">
    <w:p w:rsidR="00D03F2F" w:rsidRDefault="00D03F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77409827"/>
      <w:docPartObj>
        <w:docPartGallery w:val="Page Numbers (Bottom of Page)"/>
        <w:docPartUnique/>
      </w:docPartObj>
    </w:sdtPr>
    <w:sdtEndPr/>
    <w:sdtContent>
      <w:p w:rsidR="00812C8A" w:rsidRDefault="001C4DCA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42367">
          <w:rPr>
            <w:noProof/>
          </w:rPr>
          <w:t>2</w:t>
        </w:r>
        <w:r>
          <w:fldChar w:fldCharType="end"/>
        </w:r>
      </w:p>
    </w:sdtContent>
  </w:sdt>
  <w:p w:rsidR="00812C8A" w:rsidRDefault="00D03F2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3F2F" w:rsidRDefault="00D03F2F">
      <w:pPr>
        <w:spacing w:after="0" w:line="240" w:lineRule="auto"/>
      </w:pPr>
      <w:r>
        <w:separator/>
      </w:r>
    </w:p>
  </w:footnote>
  <w:footnote w:type="continuationSeparator" w:id="0">
    <w:p w:rsidR="00D03F2F" w:rsidRDefault="00D03F2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442C2F"/>
    <w:multiLevelType w:val="hybridMultilevel"/>
    <w:tmpl w:val="A1B074B0"/>
    <w:lvl w:ilvl="0" w:tplc="0CB857C4">
      <w:start w:val="1"/>
      <w:numFmt w:val="decimal"/>
      <w:lvlText w:val="%1."/>
      <w:lvlJc w:val="left"/>
      <w:pPr>
        <w:ind w:left="1211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302F429A"/>
    <w:multiLevelType w:val="hybridMultilevel"/>
    <w:tmpl w:val="D4AE91C6"/>
    <w:lvl w:ilvl="0" w:tplc="A90A8A80">
      <w:start w:val="4"/>
      <w:numFmt w:val="lowerLetter"/>
      <w:lvlText w:val="%1."/>
      <w:lvlJc w:val="left"/>
      <w:pPr>
        <w:ind w:left="1778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" w15:restartNumberingAfterBreak="0">
    <w:nsid w:val="31874A66"/>
    <w:multiLevelType w:val="hybridMultilevel"/>
    <w:tmpl w:val="92FC5A9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E110B084">
      <w:start w:val="1"/>
      <w:numFmt w:val="lowerLetter"/>
      <w:lvlText w:val="%2."/>
      <w:lvlJc w:val="left"/>
      <w:pPr>
        <w:ind w:left="1778" w:hanging="360"/>
      </w:pPr>
      <w:rPr>
        <w:b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783E396F"/>
    <w:multiLevelType w:val="hybridMultilevel"/>
    <w:tmpl w:val="689204DC"/>
    <w:lvl w:ilvl="0" w:tplc="BE2E770A">
      <w:start w:val="1"/>
      <w:numFmt w:val="decimal"/>
      <w:pStyle w:val="a"/>
      <w:lvlText w:val="%1."/>
      <w:lvlJc w:val="left"/>
      <w:pPr>
        <w:ind w:left="636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356" w:hanging="360"/>
      </w:pPr>
    </w:lvl>
    <w:lvl w:ilvl="2" w:tplc="0419001B" w:tentative="1">
      <w:start w:val="1"/>
      <w:numFmt w:val="lowerRoman"/>
      <w:lvlText w:val="%3."/>
      <w:lvlJc w:val="right"/>
      <w:pPr>
        <w:ind w:left="2076" w:hanging="180"/>
      </w:pPr>
    </w:lvl>
    <w:lvl w:ilvl="3" w:tplc="0419000F" w:tentative="1">
      <w:start w:val="1"/>
      <w:numFmt w:val="decimal"/>
      <w:lvlText w:val="%4."/>
      <w:lvlJc w:val="left"/>
      <w:pPr>
        <w:ind w:left="2796" w:hanging="360"/>
      </w:pPr>
    </w:lvl>
    <w:lvl w:ilvl="4" w:tplc="04190019" w:tentative="1">
      <w:start w:val="1"/>
      <w:numFmt w:val="lowerLetter"/>
      <w:lvlText w:val="%5."/>
      <w:lvlJc w:val="left"/>
      <w:pPr>
        <w:ind w:left="3516" w:hanging="360"/>
      </w:pPr>
    </w:lvl>
    <w:lvl w:ilvl="5" w:tplc="0419001B" w:tentative="1">
      <w:start w:val="1"/>
      <w:numFmt w:val="lowerRoman"/>
      <w:lvlText w:val="%6."/>
      <w:lvlJc w:val="right"/>
      <w:pPr>
        <w:ind w:left="4236" w:hanging="180"/>
      </w:pPr>
    </w:lvl>
    <w:lvl w:ilvl="6" w:tplc="0419000F" w:tentative="1">
      <w:start w:val="1"/>
      <w:numFmt w:val="decimal"/>
      <w:lvlText w:val="%7."/>
      <w:lvlJc w:val="left"/>
      <w:pPr>
        <w:ind w:left="4956" w:hanging="360"/>
      </w:pPr>
    </w:lvl>
    <w:lvl w:ilvl="7" w:tplc="04190019" w:tentative="1">
      <w:start w:val="1"/>
      <w:numFmt w:val="lowerLetter"/>
      <w:lvlText w:val="%8."/>
      <w:lvlJc w:val="left"/>
      <w:pPr>
        <w:ind w:left="5676" w:hanging="360"/>
      </w:pPr>
    </w:lvl>
    <w:lvl w:ilvl="8" w:tplc="0419001B" w:tentative="1">
      <w:start w:val="1"/>
      <w:numFmt w:val="lowerRoman"/>
      <w:lvlText w:val="%9."/>
      <w:lvlJc w:val="right"/>
      <w:pPr>
        <w:ind w:left="6396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27E1"/>
    <w:rsid w:val="00044618"/>
    <w:rsid w:val="00095F89"/>
    <w:rsid w:val="000B272C"/>
    <w:rsid w:val="00165583"/>
    <w:rsid w:val="001C4DCA"/>
    <w:rsid w:val="001D4E7A"/>
    <w:rsid w:val="00270CBD"/>
    <w:rsid w:val="00274BA6"/>
    <w:rsid w:val="00333696"/>
    <w:rsid w:val="003C7A37"/>
    <w:rsid w:val="0046232C"/>
    <w:rsid w:val="00542367"/>
    <w:rsid w:val="00564A5B"/>
    <w:rsid w:val="005B1E53"/>
    <w:rsid w:val="00724620"/>
    <w:rsid w:val="007F4371"/>
    <w:rsid w:val="00861D01"/>
    <w:rsid w:val="00A543DC"/>
    <w:rsid w:val="00A70526"/>
    <w:rsid w:val="00B87DD6"/>
    <w:rsid w:val="00B927E1"/>
    <w:rsid w:val="00BC4C38"/>
    <w:rsid w:val="00C86C8C"/>
    <w:rsid w:val="00D03F2F"/>
    <w:rsid w:val="00D07AB1"/>
    <w:rsid w:val="00D64861"/>
    <w:rsid w:val="00DB1E8A"/>
    <w:rsid w:val="00DB4E15"/>
    <w:rsid w:val="00E26386"/>
    <w:rsid w:val="00EC2538"/>
    <w:rsid w:val="00F16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79E845"/>
  <w15:chartTrackingRefBased/>
  <w15:docId w15:val="{46B4F26F-7D6A-446B-B04D-E87180C2CB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B927E1"/>
  </w:style>
  <w:style w:type="paragraph" w:styleId="1">
    <w:name w:val="heading 1"/>
    <w:basedOn w:val="a0"/>
    <w:next w:val="a0"/>
    <w:link w:val="10"/>
    <w:uiPriority w:val="9"/>
    <w:qFormat/>
    <w:rsid w:val="00B927E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4">
    <w:name w:val="heading 4"/>
    <w:basedOn w:val="a0"/>
    <w:link w:val="40"/>
    <w:uiPriority w:val="9"/>
    <w:unhideWhenUsed/>
    <w:qFormat/>
    <w:rsid w:val="00B927E1"/>
    <w:pPr>
      <w:widowControl w:val="0"/>
      <w:autoSpaceDE w:val="0"/>
      <w:autoSpaceDN w:val="0"/>
      <w:spacing w:before="2" w:after="0" w:line="240" w:lineRule="auto"/>
      <w:outlineLvl w:val="3"/>
    </w:pPr>
    <w:rPr>
      <w:rFonts w:ascii="Times New Roman" w:eastAsia="Times New Roman" w:hAnsi="Times New Roman" w:cs="Times New Roman"/>
      <w:sz w:val="29"/>
      <w:szCs w:val="29"/>
      <w:lang w:eastAsia="ru-RU" w:bidi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B927E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40">
    <w:name w:val="Заголовок 4 Знак"/>
    <w:basedOn w:val="a1"/>
    <w:link w:val="4"/>
    <w:uiPriority w:val="9"/>
    <w:rsid w:val="00B927E1"/>
    <w:rPr>
      <w:rFonts w:ascii="Times New Roman" w:eastAsia="Times New Roman" w:hAnsi="Times New Roman" w:cs="Times New Roman"/>
      <w:sz w:val="29"/>
      <w:szCs w:val="29"/>
      <w:lang w:eastAsia="ru-RU" w:bidi="ru-RU"/>
    </w:rPr>
  </w:style>
  <w:style w:type="paragraph" w:styleId="a4">
    <w:name w:val="List Paragraph"/>
    <w:basedOn w:val="a0"/>
    <w:uiPriority w:val="34"/>
    <w:qFormat/>
    <w:rsid w:val="00B927E1"/>
    <w:pPr>
      <w:ind w:left="720"/>
      <w:contextualSpacing/>
    </w:pPr>
  </w:style>
  <w:style w:type="paragraph" w:customStyle="1" w:styleId="2105">
    <w:name w:val="Текст абзаца по ГОСТ 2.105"/>
    <w:basedOn w:val="a0"/>
    <w:qFormat/>
    <w:rsid w:val="00B927E1"/>
    <w:pPr>
      <w:spacing w:before="60" w:after="6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5">
    <w:name w:val="footer"/>
    <w:basedOn w:val="a0"/>
    <w:link w:val="a6"/>
    <w:uiPriority w:val="99"/>
    <w:unhideWhenUsed/>
    <w:rsid w:val="00B927E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1"/>
    <w:link w:val="a5"/>
    <w:uiPriority w:val="99"/>
    <w:rsid w:val="00B927E1"/>
  </w:style>
  <w:style w:type="paragraph" w:customStyle="1" w:styleId="a7">
    <w:name w:val="подрис"/>
    <w:basedOn w:val="a8"/>
    <w:link w:val="a9"/>
    <w:qFormat/>
    <w:rsid w:val="00B927E1"/>
    <w:pPr>
      <w:jc w:val="center"/>
    </w:pPr>
    <w:rPr>
      <w:rFonts w:ascii="Times New Roman" w:hAnsi="Times New Roman"/>
      <w:color w:val="000000" w:themeColor="text1"/>
      <w:sz w:val="24"/>
    </w:rPr>
  </w:style>
  <w:style w:type="character" w:customStyle="1" w:styleId="a9">
    <w:name w:val="подрис Знак"/>
    <w:basedOn w:val="a1"/>
    <w:link w:val="a7"/>
    <w:rsid w:val="00B927E1"/>
    <w:rPr>
      <w:rFonts w:ascii="Times New Roman" w:hAnsi="Times New Roman"/>
      <w:i/>
      <w:iCs/>
      <w:color w:val="000000" w:themeColor="text1"/>
      <w:sz w:val="24"/>
      <w:szCs w:val="18"/>
    </w:rPr>
  </w:style>
  <w:style w:type="paragraph" w:styleId="a8">
    <w:name w:val="caption"/>
    <w:basedOn w:val="a0"/>
    <w:next w:val="a0"/>
    <w:link w:val="aa"/>
    <w:uiPriority w:val="35"/>
    <w:unhideWhenUsed/>
    <w:qFormat/>
    <w:rsid w:val="00B927E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aa">
    <w:name w:val="Название объекта Знак"/>
    <w:basedOn w:val="a1"/>
    <w:link w:val="a8"/>
    <w:uiPriority w:val="35"/>
    <w:rsid w:val="00B927E1"/>
    <w:rPr>
      <w:i/>
      <w:iCs/>
      <w:color w:val="44546A" w:themeColor="text2"/>
      <w:sz w:val="18"/>
      <w:szCs w:val="18"/>
    </w:rPr>
  </w:style>
  <w:style w:type="paragraph" w:styleId="ab">
    <w:name w:val="TOC Heading"/>
    <w:basedOn w:val="1"/>
    <w:next w:val="a0"/>
    <w:uiPriority w:val="39"/>
    <w:unhideWhenUsed/>
    <w:qFormat/>
    <w:rsid w:val="00B927E1"/>
    <w:pPr>
      <w:outlineLvl w:val="9"/>
    </w:pPr>
    <w:rPr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B927E1"/>
    <w:pPr>
      <w:spacing w:after="100"/>
    </w:pPr>
  </w:style>
  <w:style w:type="paragraph" w:styleId="2">
    <w:name w:val="toc 2"/>
    <w:basedOn w:val="a0"/>
    <w:next w:val="a0"/>
    <w:autoRedefine/>
    <w:uiPriority w:val="39"/>
    <w:unhideWhenUsed/>
    <w:rsid w:val="00B927E1"/>
    <w:pPr>
      <w:spacing w:after="100"/>
      <w:ind w:left="220"/>
    </w:pPr>
  </w:style>
  <w:style w:type="character" w:styleId="ac">
    <w:name w:val="Hyperlink"/>
    <w:basedOn w:val="a1"/>
    <w:uiPriority w:val="99"/>
    <w:unhideWhenUsed/>
    <w:rsid w:val="00B927E1"/>
    <w:rPr>
      <w:color w:val="0563C1" w:themeColor="hyperlink"/>
      <w:u w:val="single"/>
    </w:rPr>
  </w:style>
  <w:style w:type="table" w:styleId="ad">
    <w:name w:val="Table Grid"/>
    <w:basedOn w:val="a2"/>
    <w:uiPriority w:val="39"/>
    <w:rsid w:val="00B927E1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IN">
    <w:name w:val="MAIN Знак"/>
    <w:link w:val="MAIN0"/>
    <w:locked/>
    <w:rsid w:val="00B927E1"/>
    <w:rPr>
      <w:rFonts w:ascii="Times New Roman" w:eastAsia="Times New Roman" w:hAnsi="Times New Roman" w:cs="Times New Roman"/>
      <w:sz w:val="28"/>
      <w:szCs w:val="24"/>
      <w:lang w:eastAsia="ru-RU" w:bidi="ru-RU"/>
    </w:rPr>
  </w:style>
  <w:style w:type="paragraph" w:customStyle="1" w:styleId="MAIN0">
    <w:name w:val="MAIN"/>
    <w:basedOn w:val="a0"/>
    <w:link w:val="MAIN"/>
    <w:qFormat/>
    <w:rsid w:val="00B927E1"/>
    <w:pPr>
      <w:widowControl w:val="0"/>
      <w:autoSpaceDE w:val="0"/>
      <w:autoSpaceDN w:val="0"/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  <w:szCs w:val="24"/>
      <w:lang w:eastAsia="ru-RU" w:bidi="ru-RU"/>
    </w:rPr>
  </w:style>
  <w:style w:type="paragraph" w:customStyle="1" w:styleId="a">
    <w:name w:val="Пере"/>
    <w:basedOn w:val="a4"/>
    <w:link w:val="ae"/>
    <w:qFormat/>
    <w:rsid w:val="00B927E1"/>
    <w:pPr>
      <w:widowControl w:val="0"/>
      <w:numPr>
        <w:numId w:val="2"/>
      </w:numPr>
      <w:autoSpaceDE w:val="0"/>
      <w:autoSpaceDN w:val="0"/>
      <w:spacing w:after="0" w:line="240" w:lineRule="auto"/>
      <w:contextualSpacing w:val="0"/>
      <w:jc w:val="both"/>
      <w:textAlignment w:val="baseline"/>
    </w:pPr>
    <w:rPr>
      <w:rFonts w:ascii="Times New Roman" w:eastAsia="Times New Roman" w:hAnsi="Times New Roman" w:cs="Times New Roman"/>
      <w:sz w:val="28"/>
      <w:lang w:eastAsia="ru-RU" w:bidi="ru-RU"/>
    </w:rPr>
  </w:style>
  <w:style w:type="character" w:customStyle="1" w:styleId="ae">
    <w:name w:val="Пере Знак"/>
    <w:basedOn w:val="a1"/>
    <w:link w:val="a"/>
    <w:rsid w:val="00B927E1"/>
    <w:rPr>
      <w:rFonts w:ascii="Times New Roman" w:eastAsia="Times New Roman" w:hAnsi="Times New Roman" w:cs="Times New Roman"/>
      <w:sz w:val="28"/>
      <w:lang w:eastAsia="ru-RU" w:bidi="ru-RU"/>
    </w:rPr>
  </w:style>
  <w:style w:type="paragraph" w:styleId="af">
    <w:name w:val="Balloon Text"/>
    <w:basedOn w:val="a0"/>
    <w:link w:val="af0"/>
    <w:uiPriority w:val="99"/>
    <w:semiHidden/>
    <w:unhideWhenUsed/>
    <w:rsid w:val="00861D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861D01"/>
    <w:rPr>
      <w:rFonts w:ascii="Segoe UI" w:hAnsi="Segoe UI" w:cs="Segoe UI"/>
      <w:sz w:val="18"/>
      <w:szCs w:val="18"/>
    </w:rPr>
  </w:style>
  <w:style w:type="paragraph" w:styleId="HTML">
    <w:name w:val="HTML Preformatted"/>
    <w:basedOn w:val="a0"/>
    <w:link w:val="HTML0"/>
    <w:uiPriority w:val="99"/>
    <w:semiHidden/>
    <w:unhideWhenUsed/>
    <w:rsid w:val="00D07A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D07AB1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0"/>
    <w:rsid w:val="00F160E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37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03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A3B73C-5AB8-4DC5-85A4-725E8514D7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4</Pages>
  <Words>2775</Words>
  <Characters>15818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ина Алексеева</dc:creator>
  <cp:keywords/>
  <dc:description/>
  <cp:lastModifiedBy>Роман Максимов</cp:lastModifiedBy>
  <cp:revision>6</cp:revision>
  <cp:lastPrinted>2019-12-04T04:36:00Z</cp:lastPrinted>
  <dcterms:created xsi:type="dcterms:W3CDTF">2019-12-25T11:36:00Z</dcterms:created>
  <dcterms:modified xsi:type="dcterms:W3CDTF">2020-03-16T12:53:00Z</dcterms:modified>
</cp:coreProperties>
</file>